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629E5">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629E5">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629E5">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629E5">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629E5">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629E5">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629E5">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629E5">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629E5">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629E5">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4B42FE06" w:rsidR="007F033B" w:rsidRDefault="0054073C" w:rsidP="001E1767">
      <w:pPr>
        <w:pStyle w:val="Heading2"/>
      </w:pPr>
      <w:bookmarkStart w:id="2" w:name="_Toc509828953"/>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F429A3">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F429A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44EFCA90" w:rsidR="0054073C" w:rsidRDefault="0054073C" w:rsidP="001E1767">
          <w:r>
            <w:rPr>
              <w:noProof/>
            </w:rPr>
            <w:fldChar w:fldCharType="end"/>
          </w:r>
        </w:p>
      </w:sdtContent>
    </w:sdt>
    <w:p w14:paraId="0354CB70" w14:textId="2021EB14" w:rsidR="0054073C" w:rsidRDefault="0054073C" w:rsidP="001E1767"/>
    <w:p w14:paraId="71326ACE" w14:textId="3272D8A8"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629E5">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lastRenderedPageBreak/>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629E5">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629E5">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629E5">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629E5">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629E5">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629E5">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629E5">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629E5">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629E5">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629E5">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629E5">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629E5">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629E5">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629E5">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629E5">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629E5">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629E5">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629E5">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629E5">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629E5">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629E5">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629E5">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629E5">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629E5">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629E5">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629E5">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629E5">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629E5">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629E5">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629E5">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E36201">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E36201">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E36201">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E36201">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E36201">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lastRenderedPageBreak/>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E36201">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E36201">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E36201">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77777777" w:rsidR="00266FB7" w:rsidRDefault="00266FB7" w:rsidP="008A37B3">
      <w:pPr>
        <w:spacing w:after="0"/>
        <w:ind w:firstLine="360"/>
      </w:pPr>
    </w:p>
    <w:p w14:paraId="38B03E3B" w14:textId="45CEDC72"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115C8A33" w14:textId="4E5841FA" w:rsidR="002269D6" w:rsidRDefault="0009611D" w:rsidP="0009611D">
      <w:r>
        <w:object w:dxaOrig="9826" w:dyaOrig="9571" w14:anchorId="4D9EF8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455.15pt" o:ole="">
            <v:imagedata r:id="rId6" o:title=""/>
          </v:shape>
          <o:OLEObject Type="Embed" ProgID="Visio.Drawing.15" ShapeID="_x0000_i1025" DrawAspect="Content" ObjectID="_1590826857" r:id="rId7"/>
        </w:object>
      </w:r>
    </w:p>
    <w:p w14:paraId="3646B1E1" w14:textId="1028048F" w:rsidR="001E1767" w:rsidRDefault="001E1767" w:rsidP="001E1767">
      <w:pPr>
        <w:pStyle w:val="Heading3"/>
      </w:pPr>
      <w:r>
        <w:lastRenderedPageBreak/>
        <w:t xml:space="preserve"> Entorno tecnológico</w:t>
      </w:r>
    </w:p>
    <w:p w14:paraId="6A43A78E" w14:textId="00D29680" w:rsidR="001E1767" w:rsidRDefault="003672CA" w:rsidP="003672CA">
      <w:pPr>
        <w:ind w:firstLine="360"/>
        <w:rPr>
          <w:lang w:val="es-ES_tradnl" w:eastAsia="en-US"/>
        </w:rPr>
      </w:pPr>
      <w:r>
        <w:rPr>
          <w:lang w:val="es-ES_tradnl" w:eastAsia="en-US"/>
        </w:rPr>
        <w:t>El sistema se desplegará como aplicación web, y, por lo tanto, debe ser accesible desde cualquier sistema operativo. Ya que se trata de una aplicación Java, se empleará el entorno de desarrollo Net</w:t>
      </w:r>
      <w:r w:rsidR="00F429A3">
        <w:rPr>
          <w:lang w:val="es-ES_tradnl" w:eastAsia="en-US"/>
        </w:rPr>
        <w:t>B</w:t>
      </w:r>
      <w:bookmarkStart w:id="4" w:name="_GoBack"/>
      <w:bookmarkEnd w:id="4"/>
      <w:r>
        <w:rPr>
          <w:lang w:val="es-ES_tradnl" w:eastAsia="en-US"/>
        </w:rPr>
        <w:t xml:space="preserve">eans 8.2. Se emplearán tecnologías Java EE, Java Web, </w:t>
      </w:r>
      <w:proofErr w:type="spellStart"/>
      <w:r>
        <w:rPr>
          <w:lang w:val="es-ES_tradnl" w:eastAsia="en-US"/>
        </w:rPr>
        <w:t>Hibernate</w:t>
      </w:r>
      <w:proofErr w:type="spellEnd"/>
      <w:r>
        <w:rPr>
          <w:lang w:val="es-ES_tradnl" w:eastAsia="en-US"/>
        </w:rPr>
        <w:t xml:space="preserve"> y Struts2. Finalmente, la base de datos será </w:t>
      </w:r>
      <w:proofErr w:type="spellStart"/>
      <w:r>
        <w:rPr>
          <w:lang w:val="es-ES_tradnl" w:eastAsia="en-US"/>
        </w:rPr>
        <w:t>MariaDB</w:t>
      </w:r>
      <w:proofErr w:type="spellEnd"/>
      <w:r>
        <w:rPr>
          <w:lang w:val="es-ES_tradnl" w:eastAsia="en-US"/>
        </w:rPr>
        <w:t xml:space="preserve"> 10, compatible con MySQL.</w:t>
      </w:r>
    </w:p>
    <w:p w14:paraId="7E7E3EDC" w14:textId="7CA36653" w:rsidR="003672CA" w:rsidRDefault="003672CA" w:rsidP="003672CA">
      <w:pPr>
        <w:pStyle w:val="Heading3"/>
      </w:pPr>
      <w:r>
        <w:t xml:space="preserve"> Estándares y normas</w:t>
      </w:r>
    </w:p>
    <w:p w14:paraId="23996CE6" w14:textId="6AAAE743"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4EC0E991" w14:textId="68E975A6" w:rsidR="007777BD" w:rsidRPr="007777BD" w:rsidRDefault="007777BD" w:rsidP="007777BD">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18E36668" w14:textId="53558EEA" w:rsidR="001C7C34" w:rsidRDefault="001C7C34" w:rsidP="001E1767">
      <w:pPr>
        <w:pStyle w:val="Heading2"/>
        <w:numPr>
          <w:ilvl w:val="0"/>
          <w:numId w:val="1"/>
        </w:numPr>
      </w:pPr>
      <w:bookmarkStart w:id="5" w:name="_Toc509828955"/>
      <w:r>
        <w:t>REQUISITOS</w:t>
      </w:r>
      <w:bookmarkEnd w:id="5"/>
    </w:p>
    <w:p w14:paraId="456764BA" w14:textId="0AA74499" w:rsidR="001C7C34" w:rsidRDefault="001C7C34" w:rsidP="001E1767">
      <w:pPr>
        <w:pStyle w:val="Heading2"/>
        <w:numPr>
          <w:ilvl w:val="0"/>
          <w:numId w:val="1"/>
        </w:numPr>
      </w:pPr>
      <w:bookmarkStart w:id="6" w:name="_Toc509828956"/>
      <w:r>
        <w:t>CLASES</w:t>
      </w:r>
      <w:bookmarkEnd w:id="6"/>
    </w:p>
    <w:p w14:paraId="0FA1367D" w14:textId="517AE770" w:rsidR="001C7C34" w:rsidRDefault="001C7C34" w:rsidP="001E1767">
      <w:pPr>
        <w:pStyle w:val="Heading2"/>
        <w:numPr>
          <w:ilvl w:val="0"/>
          <w:numId w:val="1"/>
        </w:numPr>
      </w:pPr>
      <w:bookmarkStart w:id="7" w:name="_Toc509828957"/>
      <w:r>
        <w:t>INTERFACES DE USUARIO</w:t>
      </w:r>
      <w:bookmarkEnd w:id="7"/>
    </w:p>
    <w:p w14:paraId="793A816E" w14:textId="38D6A861" w:rsidR="001C7C34" w:rsidRDefault="001C7C34" w:rsidP="001E1767">
      <w:pPr>
        <w:pStyle w:val="Heading2"/>
        <w:numPr>
          <w:ilvl w:val="0"/>
          <w:numId w:val="1"/>
        </w:numPr>
      </w:pPr>
      <w:bookmarkStart w:id="8" w:name="_Toc509828958"/>
      <w:r>
        <w:t>INFORMES</w:t>
      </w:r>
      <w:bookmarkEnd w:id="8"/>
    </w:p>
    <w:p w14:paraId="0557D714" w14:textId="4F9D55E7" w:rsidR="001C7C34" w:rsidRDefault="001C7C34" w:rsidP="001E1767">
      <w:pPr>
        <w:pStyle w:val="Heading2"/>
        <w:numPr>
          <w:ilvl w:val="0"/>
          <w:numId w:val="1"/>
        </w:numPr>
      </w:pPr>
      <w:bookmarkStart w:id="9" w:name="_Toc509828959"/>
      <w:r>
        <w:t>PLAN DE PRUEBAS</w:t>
      </w:r>
      <w:bookmarkEnd w:id="9"/>
    </w:p>
    <w:p w14:paraId="28D98F22" w14:textId="2E4ABE8B" w:rsidR="001C7C34" w:rsidRPr="001C7C34" w:rsidRDefault="001C7C34" w:rsidP="001E1767">
      <w:pPr>
        <w:pStyle w:val="Heading2"/>
        <w:numPr>
          <w:ilvl w:val="0"/>
          <w:numId w:val="1"/>
        </w:numPr>
      </w:pPr>
      <w:bookmarkStart w:id="10" w:name="_Toc509828960"/>
      <w:r>
        <w:t>GLOSARIO</w:t>
      </w:r>
      <w:bookmarkEnd w:id="10"/>
    </w:p>
    <w:sectPr w:rsidR="001C7C34" w:rsidRPr="001C7C3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CB3C47"/>
    <w:multiLevelType w:val="hybridMultilevel"/>
    <w:tmpl w:val="9AAE7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9611D"/>
    <w:rsid w:val="001C7C34"/>
    <w:rsid w:val="001E1767"/>
    <w:rsid w:val="002269D6"/>
    <w:rsid w:val="00266FB7"/>
    <w:rsid w:val="003672CA"/>
    <w:rsid w:val="0048361B"/>
    <w:rsid w:val="004910AA"/>
    <w:rsid w:val="0054073C"/>
    <w:rsid w:val="007777BD"/>
    <w:rsid w:val="007C7012"/>
    <w:rsid w:val="007D01EA"/>
    <w:rsid w:val="007F033B"/>
    <w:rsid w:val="008A37B3"/>
    <w:rsid w:val="009B4561"/>
    <w:rsid w:val="00A40316"/>
    <w:rsid w:val="00D945D1"/>
    <w:rsid w:val="00E4617F"/>
    <w:rsid w:val="00F429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7A4902-DDA0-4D00-8143-A5CAA9FBC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Pages>
  <Words>683</Words>
  <Characters>389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2</cp:revision>
  <dcterms:created xsi:type="dcterms:W3CDTF">2018-03-26T09:46:00Z</dcterms:created>
  <dcterms:modified xsi:type="dcterms:W3CDTF">2018-06-18T09:35:00Z</dcterms:modified>
</cp:coreProperties>
</file>